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0952BBC3" wp14:editId="45F9E2C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 xml:space="preserve">Институт </w:t>
      </w:r>
      <w:proofErr w:type="spellStart"/>
      <w:r w:rsidRPr="006974A5">
        <w:rPr>
          <w:b/>
          <w:i/>
        </w:rPr>
        <w:t>Принтмедиа</w:t>
      </w:r>
      <w:proofErr w:type="spellEnd"/>
      <w:r w:rsidRPr="006974A5">
        <w:rPr>
          <w:b/>
          <w:i/>
        </w:rPr>
        <w:t xml:space="preserve"> и информационных технологий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>Кафедра Информатики и информационных технологий</w:t>
      </w: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>ЛАБОРАТОРНАЯ РАБОТА № _</w:t>
      </w:r>
      <w:r w:rsidR="003F6FBC" w:rsidRPr="00067CC8">
        <w:rPr>
          <w:b/>
          <w:sz w:val="36"/>
          <w:szCs w:val="36"/>
        </w:rPr>
        <w:t>1</w:t>
      </w:r>
      <w:r w:rsidR="00436DD0" w:rsidRPr="00067CC8">
        <w:rPr>
          <w:b/>
          <w:sz w:val="36"/>
          <w:szCs w:val="36"/>
        </w:rPr>
        <w:t>1</w:t>
      </w:r>
      <w:r w:rsidR="00AC5B46">
        <w:rPr>
          <w:b/>
          <w:sz w:val="36"/>
          <w:szCs w:val="36"/>
        </w:rPr>
        <w:t>_</w:t>
      </w:r>
    </w:p>
    <w:p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(а): студент(ка) группы _191-726</w:t>
      </w:r>
      <w:r w:rsidR="00AC5B46">
        <w:rPr>
          <w:b/>
          <w:sz w:val="28"/>
          <w:szCs w:val="28"/>
        </w:rPr>
        <w:t>_</w:t>
      </w:r>
      <w:r w:rsidRPr="006974A5">
        <w:rPr>
          <w:sz w:val="16"/>
          <w:szCs w:val="16"/>
        </w:rPr>
        <w:t xml:space="preserve">                       </w:t>
      </w:r>
    </w:p>
    <w:p w:rsidR="004945A6" w:rsidRPr="006974A5" w:rsidRDefault="004945A6" w:rsidP="006A0D93">
      <w:pPr>
        <w:tabs>
          <w:tab w:val="left" w:pos="2880"/>
        </w:tabs>
        <w:spacing w:line="276" w:lineRule="auto"/>
        <w:jc w:val="both"/>
        <w:rPr>
          <w:b/>
          <w:sz w:val="28"/>
          <w:szCs w:val="28"/>
        </w:rPr>
      </w:pPr>
    </w:p>
    <w:p w:rsidR="004945A6" w:rsidRPr="006974A5" w:rsidRDefault="004A630A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>
        <w:rPr>
          <w:sz w:val="28"/>
          <w:szCs w:val="28"/>
        </w:rPr>
        <w:t>________</w:t>
      </w:r>
      <w:proofErr w:type="spellStart"/>
      <w:r w:rsidR="00AC5B46">
        <w:rPr>
          <w:sz w:val="28"/>
          <w:szCs w:val="28"/>
        </w:rPr>
        <w:t>Савеленко</w:t>
      </w:r>
      <w:proofErr w:type="spellEnd"/>
      <w:r w:rsidR="00AC5B46">
        <w:rPr>
          <w:sz w:val="28"/>
          <w:szCs w:val="28"/>
        </w:rPr>
        <w:t xml:space="preserve"> В</w:t>
      </w:r>
      <w:r w:rsidR="00424D95">
        <w:rPr>
          <w:sz w:val="28"/>
          <w:szCs w:val="28"/>
        </w:rPr>
        <w:t>.</w:t>
      </w:r>
      <w:r w:rsidR="00AC5B46">
        <w:rPr>
          <w:sz w:val="28"/>
          <w:szCs w:val="28"/>
        </w:rPr>
        <w:t>Н.</w:t>
      </w:r>
      <w:r w:rsidR="004945A6" w:rsidRPr="006974A5">
        <w:rPr>
          <w:sz w:val="28"/>
          <w:szCs w:val="28"/>
        </w:rPr>
        <w:t xml:space="preserve">___________ </w:t>
      </w:r>
      <w:r w:rsidR="004945A6" w:rsidRPr="006974A5">
        <w:rPr>
          <w:b/>
          <w:sz w:val="28"/>
          <w:szCs w:val="28"/>
        </w:rPr>
        <w:t xml:space="preserve"> 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</w:t>
      </w:r>
      <w:r w:rsidRPr="006974A5">
        <w:rPr>
          <w:b/>
          <w:sz w:val="28"/>
          <w:szCs w:val="28"/>
        </w:rPr>
        <w:tab/>
        <w:t xml:space="preserve"> </w:t>
      </w:r>
      <w:r w:rsidRPr="006974A5">
        <w:rPr>
          <w:sz w:val="16"/>
          <w:szCs w:val="16"/>
        </w:rPr>
        <w:t>(Фамилия И.О.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</w:p>
    <w:p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</w:t>
      </w:r>
      <w:proofErr w:type="gramStart"/>
      <w:r w:rsidRPr="006974A5">
        <w:rPr>
          <w:sz w:val="28"/>
          <w:szCs w:val="28"/>
        </w:rPr>
        <w:t xml:space="preserve">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  <w:r w:rsidRPr="006974A5">
        <w:rPr>
          <w:sz w:val="28"/>
          <w:szCs w:val="28"/>
        </w:rPr>
        <w:tab/>
      </w:r>
    </w:p>
    <w:p w:rsidR="004945A6" w:rsidRPr="006974A5" w:rsidRDefault="004945A6" w:rsidP="006A0D93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ab/>
        <w:t>Проверил: _</w:t>
      </w:r>
      <w:r w:rsidR="00424D95">
        <w:rPr>
          <w:b/>
          <w:sz w:val="28"/>
          <w:szCs w:val="28"/>
        </w:rPr>
        <w:t>Асс. Кононенко К.М.</w:t>
      </w:r>
      <w:r w:rsidRPr="006974A5">
        <w:rPr>
          <w:b/>
          <w:i/>
          <w:sz w:val="28"/>
          <w:szCs w:val="28"/>
        </w:rPr>
        <w:t>_______</w:t>
      </w:r>
      <w:proofErr w:type="gramStart"/>
      <w:r w:rsidRPr="006974A5">
        <w:rPr>
          <w:b/>
          <w:i/>
          <w:sz w:val="28"/>
          <w:szCs w:val="28"/>
        </w:rPr>
        <w:t>_  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:rsidR="004945A6" w:rsidRPr="006974A5" w:rsidRDefault="004945A6" w:rsidP="006A0D93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rPr>
          <w:sz w:val="16"/>
          <w:szCs w:val="16"/>
        </w:rPr>
      </w:pPr>
      <w:r w:rsidRPr="006974A5">
        <w:rPr>
          <w:b/>
          <w:i/>
          <w:sz w:val="28"/>
          <w:szCs w:val="28"/>
        </w:rPr>
        <w:tab/>
      </w:r>
      <w:r w:rsidRPr="006974A5">
        <w:rPr>
          <w:b/>
          <w:i/>
          <w:sz w:val="28"/>
          <w:szCs w:val="28"/>
        </w:rPr>
        <w:tab/>
      </w:r>
      <w:r w:rsidRPr="006974A5">
        <w:rPr>
          <w:sz w:val="16"/>
          <w:szCs w:val="16"/>
        </w:rPr>
        <w:t>(Фамилия И.О.</w:t>
      </w:r>
      <w:proofErr w:type="gramStart"/>
      <w:r w:rsidRPr="006974A5">
        <w:rPr>
          <w:sz w:val="16"/>
          <w:szCs w:val="16"/>
        </w:rPr>
        <w:t>,  степень</w:t>
      </w:r>
      <w:proofErr w:type="gramEnd"/>
      <w:r w:rsidRPr="006974A5">
        <w:rPr>
          <w:sz w:val="16"/>
          <w:szCs w:val="16"/>
        </w:rPr>
        <w:t>, звание)</w:t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20"/>
          <w:szCs w:val="20"/>
        </w:rPr>
        <w:t>(Оценка)</w:t>
      </w:r>
      <w:r w:rsidRPr="006974A5">
        <w:rPr>
          <w:b/>
          <w:sz w:val="20"/>
          <w:szCs w:val="20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A44C9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="0098276E">
        <w:rPr>
          <w:sz w:val="28"/>
          <w:szCs w:val="28"/>
        </w:rPr>
        <w:t xml:space="preserve"> ________________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:rsidR="006F471D" w:rsidRPr="004B6461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B6461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F74923" w:rsidRPr="00F74923" w:rsidRDefault="006F471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F74923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F74923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F74923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22927729" w:history="1">
            <w:r w:rsidR="00F74923"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29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DC7D52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0" w:history="1">
            <w:r w:rsidR="00F74923"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0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DC7D52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1" w:history="1">
            <w:r w:rsidR="00F74923" w:rsidRPr="00F7492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1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DC7D52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2" w:history="1">
            <w:r w:rsidR="00F74923" w:rsidRPr="00F74923">
              <w:rPr>
                <w:rStyle w:val="ad"/>
                <w:rFonts w:ascii="Times New Roman" w:eastAsia="Times New Roman" w:hAnsi="Times New Roman"/>
                <w:b/>
                <w:noProof/>
                <w:sz w:val="28"/>
                <w:szCs w:val="28"/>
              </w:rPr>
              <w:t>Коды программ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2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DC7D52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3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1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3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DC7D52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4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</w:t>
            </w:r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2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4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DC7D52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5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3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5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DC7D52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6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4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6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DC7D52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7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5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7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DC7D52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8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6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8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DC7D52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39" w:history="1">
            <w:r w:rsidR="00F74923" w:rsidRPr="00F7492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7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39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74923" w:rsidRPr="00F74923" w:rsidRDefault="00DC7D52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927740" w:history="1">
            <w:r w:rsidR="00F74923" w:rsidRPr="00F74923">
              <w:rPr>
                <w:rStyle w:val="ad"/>
                <w:rFonts w:ascii="Times New Roman" w:eastAsiaTheme="minorHAnsi" w:hAnsi="Times New Roman"/>
                <w:b/>
                <w:noProof/>
                <w:sz w:val="28"/>
                <w:szCs w:val="28"/>
                <w:lang w:eastAsia="en-US"/>
              </w:rPr>
              <w:t>Результаты выполнения программ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927740 \h </w:instrTex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="00F74923" w:rsidRPr="00F749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A0D93" w:rsidRDefault="006F471D" w:rsidP="006A0D93">
          <w:pPr>
            <w:spacing w:line="360" w:lineRule="auto"/>
            <w:rPr>
              <w:b/>
              <w:bCs/>
            </w:rPr>
          </w:pPr>
          <w:r w:rsidRPr="00F74923">
            <w:rPr>
              <w:b/>
              <w:bCs/>
              <w:sz w:val="28"/>
              <w:szCs w:val="28"/>
            </w:rPr>
            <w:fldChar w:fldCharType="end"/>
          </w:r>
        </w:p>
      </w:sdtContent>
    </w:sdt>
    <w:bookmarkStart w:id="0" w:name="_Toc19128272" w:displacedByCustomXml="prev"/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98276E" w:rsidRDefault="0098276E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" w:name="_Toc22927729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Теория</w:t>
      </w:r>
      <w:bookmarkEnd w:id="0"/>
      <w:bookmarkEnd w:id="1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2" w:name="_Toc19128273"/>
      <w:bookmarkStart w:id="3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2"/>
      <w:bookmarkEnd w:id="3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4" w:name="_Toc19128274"/>
      <w:bookmarkStart w:id="5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4"/>
      <w:bookmarkEnd w:id="5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6" w:name="_Toc19128275"/>
      <w:bookmarkStart w:id="7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proofErr w:type="spellStart"/>
      <w:r w:rsidR="004B6461">
        <w:fldChar w:fldCharType="begin"/>
      </w:r>
      <w:r w:rsidR="004B6461">
        <w:instrText xml:space="preserve"> HYPERLINK "https://docs.microsoft.com/ru-ru/dotnet/csharp/language-reference/keywords/const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t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</w:t>
      </w:r>
      <w:bookmarkEnd w:id="6"/>
      <w:bookmarkEnd w:id="7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8" w:name="_Toc19128276"/>
      <w:bookmarkStart w:id="9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8"/>
      <w:bookmarkEnd w:id="9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0" w:name="_Toc19128277"/>
      <w:bookmarkStart w:id="11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создаются объекты и выполняются другие методы.</w:t>
      </w:r>
      <w:bookmarkEnd w:id="10"/>
      <w:bookmarkEnd w:id="11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2" w:name="_Toc19128278"/>
      <w:bookmarkStart w:id="13" w:name="_Toc19474580"/>
      <w:r w:rsidRPr="00424D95">
        <w:rPr>
          <w:sz w:val="28"/>
          <w:szCs w:val="28"/>
        </w:rPr>
        <w:t>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является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2"/>
      <w:bookmarkEnd w:id="13"/>
    </w:p>
    <w:p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4" w:name="_Toc19128279"/>
      <w:bookmarkStart w:id="15" w:name="_Toc19474581"/>
      <w:r w:rsidRPr="00424D95">
        <w:rPr>
          <w:sz w:val="28"/>
          <w:szCs w:val="28"/>
          <w:shd w:val="clear" w:color="auto" w:fill="FFFFFF"/>
        </w:rPr>
        <w:t xml:space="preserve">Программы на C#, как правило, используют службы ввода-вывода, предоставляемые библиотекой времени выполнения в .NET </w:t>
      </w:r>
      <w:proofErr w:type="spellStart"/>
      <w:r w:rsidRPr="00424D95">
        <w:rPr>
          <w:sz w:val="28"/>
          <w:szCs w:val="28"/>
          <w:shd w:val="clear" w:color="auto" w:fill="FFFFFF"/>
        </w:rPr>
        <w:t>Framework</w:t>
      </w:r>
      <w:proofErr w:type="spellEnd"/>
      <w:r w:rsidRPr="00424D95">
        <w:rPr>
          <w:sz w:val="28"/>
          <w:szCs w:val="28"/>
          <w:shd w:val="clear" w:color="auto" w:fill="FFFFFF"/>
        </w:rPr>
        <w:t>. Инструкция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.writelin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WriteLin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System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proofErr w:type="spellEnd"/>
      <w:r w:rsidRPr="00424D95">
        <w:rPr>
          <w:sz w:val="28"/>
          <w:szCs w:val="28"/>
          <w:shd w:val="clear" w:color="auto" w:fill="FFFFFF"/>
        </w:rPr>
        <w:t> вместо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4"/>
      <w:bookmarkEnd w:id="15"/>
      <w:proofErr w:type="spellEnd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B432AF">
      <w:pPr>
        <w:spacing w:line="360" w:lineRule="auto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6" w:name="_Toc22927730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lastRenderedPageBreak/>
        <w:t>Задания</w:t>
      </w:r>
      <w:bookmarkEnd w:id="16"/>
    </w:p>
    <w:p w:rsidR="00436DD0" w:rsidRPr="006851A2" w:rsidRDefault="00436DD0" w:rsidP="00436DD0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1. Даны целые положительные числа A и B (A </w:t>
      </w:r>
      <w:proofErr w:type="gramStart"/>
      <w:r w:rsidRPr="006851A2">
        <w:rPr>
          <w:sz w:val="28"/>
          <w:szCs w:val="28"/>
        </w:rPr>
        <w:t>&lt; B</w:t>
      </w:r>
      <w:proofErr w:type="gramEnd"/>
      <w:r w:rsidRPr="006851A2">
        <w:rPr>
          <w:sz w:val="28"/>
          <w:szCs w:val="28"/>
        </w:rPr>
        <w:t>). Вывести все целые числа от A до B включительно; при этом каждое число должно выводиться столько раз, каково его значение (например, число 3 выводится 3 раза).</w:t>
      </w:r>
    </w:p>
    <w:p w:rsidR="00436DD0" w:rsidRPr="006851A2" w:rsidRDefault="00436DD0" w:rsidP="00436DD0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2. Даны положительные числа A и B (</w:t>
      </w:r>
      <w:proofErr w:type="gramStart"/>
      <w:r w:rsidRPr="006851A2">
        <w:rPr>
          <w:sz w:val="28"/>
          <w:szCs w:val="28"/>
        </w:rPr>
        <w:t>A &gt;</w:t>
      </w:r>
      <w:proofErr w:type="gramEnd"/>
      <w:r w:rsidRPr="006851A2">
        <w:rPr>
          <w:sz w:val="28"/>
          <w:szCs w:val="28"/>
        </w:rPr>
        <w:t xml:space="preserve"> B). На отрезке длины A размещено максимально возможное количество отрезков длины B (без наложений). Не используя операции умножения и деления, найти длину незанятой части отрезка A.</w:t>
      </w:r>
    </w:p>
    <w:p w:rsidR="00436DD0" w:rsidRPr="006851A2" w:rsidRDefault="00436DD0" w:rsidP="00436DD0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3. Дано целое число N (&gt; 1). Вывести наименьшее из целых чисел K, для которых сумма 1 + 2 + . . . + K будет больше или равна N, и саму эту сумму.</w:t>
      </w:r>
    </w:p>
    <w:p w:rsidR="00436DD0" w:rsidRPr="006851A2" w:rsidRDefault="00436DD0" w:rsidP="00436DD0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 xml:space="preserve">4. Начальный вклад в банке равен 1000 руб. Через каждый месяц размер вклада увеличивается на P процентов от имеющейся суммы (P — вещественное число, 0 </w:t>
      </w:r>
      <w:proofErr w:type="gramStart"/>
      <w:r w:rsidRPr="006851A2">
        <w:rPr>
          <w:sz w:val="28"/>
          <w:szCs w:val="28"/>
        </w:rPr>
        <w:t>&lt; P</w:t>
      </w:r>
      <w:proofErr w:type="gramEnd"/>
      <w:r w:rsidRPr="006851A2">
        <w:rPr>
          <w:sz w:val="28"/>
          <w:szCs w:val="28"/>
        </w:rPr>
        <w:t xml:space="preserve"> &lt; 25). По данному P определить, через сколько месяцев размер вклада превысит 1100 руб., и вывести найденное количество месяцев K (целое число) и итоговый размер вклада S (вещественное число).</w:t>
      </w:r>
    </w:p>
    <w:p w:rsidR="00436DD0" w:rsidRPr="006851A2" w:rsidRDefault="00436DD0" w:rsidP="00436DD0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5. Даны целые положительные числа A и B. Найти их наибольший общий делитель (НОД), используя алгоритм Евклида</w:t>
      </w:r>
    </w:p>
    <w:p w:rsidR="00436DD0" w:rsidRPr="006851A2" w:rsidRDefault="00436DD0" w:rsidP="00436DD0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6. Дано целое число N (&gt; 1), являющееся числом Фибоначчи: N = F</w:t>
      </w:r>
      <w:r w:rsidRPr="006851A2">
        <w:rPr>
          <w:sz w:val="28"/>
          <w:szCs w:val="28"/>
          <w:vertAlign w:val="subscript"/>
        </w:rPr>
        <w:t>K</w:t>
      </w:r>
      <w:r w:rsidRPr="006851A2">
        <w:rPr>
          <w:sz w:val="28"/>
          <w:szCs w:val="28"/>
        </w:rPr>
        <w:t>. Найти целое число K — порядковый номер числа Фибоначчи N.</w:t>
      </w:r>
    </w:p>
    <w:p w:rsidR="003F6FBC" w:rsidRDefault="003F6FBC" w:rsidP="003F6FBC">
      <w:pPr>
        <w:spacing w:before="100" w:beforeAutospacing="1" w:after="100" w:afterAutospacing="1" w:line="360" w:lineRule="auto"/>
        <w:rPr>
          <w:sz w:val="28"/>
          <w:szCs w:val="28"/>
        </w:rPr>
      </w:pPr>
    </w:p>
    <w:p w:rsidR="003F6FBC" w:rsidRDefault="003F6FBC" w:rsidP="003F6FBC">
      <w:pPr>
        <w:spacing w:before="100" w:beforeAutospacing="1" w:after="100" w:afterAutospacing="1" w:line="360" w:lineRule="auto"/>
        <w:rPr>
          <w:sz w:val="28"/>
          <w:szCs w:val="28"/>
        </w:rPr>
      </w:pPr>
    </w:p>
    <w:p w:rsidR="003F6FBC" w:rsidRDefault="003F6FBC" w:rsidP="003F6FBC">
      <w:pPr>
        <w:spacing w:before="100" w:beforeAutospacing="1" w:after="100" w:afterAutospacing="1" w:line="360" w:lineRule="auto"/>
        <w:rPr>
          <w:sz w:val="28"/>
          <w:szCs w:val="28"/>
        </w:rPr>
      </w:pPr>
    </w:p>
    <w:p w:rsidR="003F6FBC" w:rsidRDefault="003F6FBC" w:rsidP="003F6FBC">
      <w:pPr>
        <w:spacing w:before="100" w:beforeAutospacing="1" w:after="100" w:afterAutospacing="1" w:line="360" w:lineRule="auto"/>
        <w:rPr>
          <w:sz w:val="28"/>
          <w:szCs w:val="28"/>
        </w:rPr>
      </w:pPr>
    </w:p>
    <w:p w:rsidR="0030429F" w:rsidRDefault="0030429F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436DD0" w:rsidRPr="006A44C9" w:rsidRDefault="00436DD0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7" w:name="_Toc22927731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7"/>
    </w:p>
    <w:p w:rsidR="00632CF6" w:rsidRPr="00632CF6" w:rsidRDefault="00632CF6" w:rsidP="00632CF6"/>
    <w:p w:rsidR="00B432AF" w:rsidRDefault="00436DD0" w:rsidP="00632CF6">
      <w:r>
        <w:object w:dxaOrig="2028" w:dyaOrig="6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1.4pt;height:324pt" o:ole="">
            <v:imagedata r:id="rId17" o:title=""/>
          </v:shape>
          <o:OLEObject Type="Embed" ProgID="Visio.Drawing.15" ShapeID="_x0000_i1025" DrawAspect="Content" ObjectID="_1633636423" r:id="rId18"/>
        </w:object>
      </w:r>
    </w:p>
    <w:p w:rsidR="00B432AF" w:rsidRPr="00B432AF" w:rsidRDefault="00B432AF" w:rsidP="00B432AF"/>
    <w:p w:rsidR="006974A5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1 — Блок-схема к </w:t>
      </w:r>
      <w:r w:rsidR="008C25EF">
        <w:rPr>
          <w:sz w:val="28"/>
          <w:szCs w:val="28"/>
        </w:rPr>
        <w:t>заданию 1</w:t>
      </w:r>
    </w:p>
    <w:p w:rsidR="0030429F" w:rsidRDefault="0030429F" w:rsidP="00632CF6">
      <w:pPr>
        <w:spacing w:line="360" w:lineRule="auto"/>
        <w:rPr>
          <w:sz w:val="28"/>
          <w:szCs w:val="28"/>
        </w:rPr>
      </w:pPr>
    </w:p>
    <w:p w:rsidR="00632CF6" w:rsidRPr="00B432AF" w:rsidRDefault="00436DD0" w:rsidP="00632CF6">
      <w:pPr>
        <w:spacing w:line="360" w:lineRule="auto"/>
        <w:rPr>
          <w:sz w:val="28"/>
          <w:szCs w:val="28"/>
        </w:rPr>
      </w:pPr>
      <w:r>
        <w:object w:dxaOrig="1812" w:dyaOrig="6697">
          <v:shape id="_x0000_i1026" type="#_x0000_t75" style="width:90.6pt;height:334.8pt" o:ole="">
            <v:imagedata r:id="rId19" o:title=""/>
          </v:shape>
          <o:OLEObject Type="Embed" ProgID="Visio.Drawing.15" ShapeID="_x0000_i1026" DrawAspect="Content" ObjectID="_1633636424" r:id="rId20"/>
        </w:object>
      </w:r>
    </w:p>
    <w:p w:rsidR="00B432AF" w:rsidRPr="005415C9" w:rsidRDefault="005F650E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3A04D5">
        <w:rPr>
          <w:sz w:val="28"/>
          <w:szCs w:val="28"/>
        </w:rPr>
        <w:t>2</w:t>
      </w:r>
    </w:p>
    <w:p w:rsidR="00B432AF" w:rsidRDefault="00B432AF" w:rsidP="00632CF6">
      <w:pPr>
        <w:spacing w:line="360" w:lineRule="auto"/>
        <w:rPr>
          <w:sz w:val="28"/>
          <w:szCs w:val="28"/>
        </w:rPr>
      </w:pPr>
    </w:p>
    <w:p w:rsidR="00632CF6" w:rsidRDefault="00632CF6" w:rsidP="00632CF6">
      <w:pPr>
        <w:spacing w:line="360" w:lineRule="auto"/>
      </w:pPr>
    </w:p>
    <w:p w:rsidR="00632CF6" w:rsidRDefault="00436DD0" w:rsidP="00632CF6">
      <w:pPr>
        <w:spacing w:line="360" w:lineRule="auto"/>
        <w:rPr>
          <w:sz w:val="28"/>
          <w:szCs w:val="28"/>
        </w:rPr>
      </w:pPr>
      <w:r>
        <w:object w:dxaOrig="1812" w:dyaOrig="6697">
          <v:shape id="_x0000_i1027" type="#_x0000_t75" style="width:90.6pt;height:334.8pt" o:ole="">
            <v:imagedata r:id="rId21" o:title=""/>
          </v:shape>
          <o:OLEObject Type="Embed" ProgID="Visio.Drawing.15" ShapeID="_x0000_i1027" DrawAspect="Content" ObjectID="_1633636425" r:id="rId22"/>
        </w:object>
      </w:r>
    </w:p>
    <w:p w:rsidR="005F650E" w:rsidRPr="005F650E" w:rsidRDefault="005F650E" w:rsidP="00632CF6">
      <w:pPr>
        <w:spacing w:line="360" w:lineRule="auto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3 — Блок-схема к заданию 3</w:t>
      </w:r>
    </w:p>
    <w:p w:rsidR="00634DC8" w:rsidRDefault="00634DC8" w:rsidP="00632CF6">
      <w:pPr>
        <w:spacing w:line="360" w:lineRule="auto"/>
        <w:rPr>
          <w:sz w:val="28"/>
          <w:szCs w:val="28"/>
        </w:rPr>
      </w:pPr>
    </w:p>
    <w:p w:rsidR="003F6FBC" w:rsidRDefault="003F6FBC" w:rsidP="00632CF6">
      <w:pPr>
        <w:spacing w:line="360" w:lineRule="auto"/>
        <w:rPr>
          <w:sz w:val="28"/>
          <w:szCs w:val="28"/>
        </w:rPr>
      </w:pPr>
    </w:p>
    <w:p w:rsidR="003F6FBC" w:rsidRDefault="00436DD0" w:rsidP="00632CF6">
      <w:pPr>
        <w:spacing w:line="360" w:lineRule="auto"/>
        <w:rPr>
          <w:sz w:val="28"/>
          <w:szCs w:val="28"/>
        </w:rPr>
      </w:pPr>
      <w:r>
        <w:object w:dxaOrig="1812" w:dyaOrig="8173">
          <v:shape id="_x0000_i1028" type="#_x0000_t75" style="width:90.6pt;height:408.6pt" o:ole="">
            <v:imagedata r:id="rId23" o:title=""/>
          </v:shape>
          <o:OLEObject Type="Embed" ProgID="Visio.Drawing.15" ShapeID="_x0000_i1028" DrawAspect="Content" ObjectID="_1633636426" r:id="rId24"/>
        </w:object>
      </w:r>
    </w:p>
    <w:p w:rsidR="00E1230D" w:rsidRDefault="00285273" w:rsidP="00632CF6">
      <w:pPr>
        <w:spacing w:line="360" w:lineRule="auto"/>
      </w:pPr>
      <w:r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4 — Блок-схема к заданию 4</w: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632CF6" w:rsidRDefault="00632CF6" w:rsidP="00632CF6">
      <w:pPr>
        <w:spacing w:line="360" w:lineRule="auto"/>
      </w:pPr>
    </w:p>
    <w:p w:rsidR="00632CF6" w:rsidRDefault="00632CF6" w:rsidP="00632CF6">
      <w:pPr>
        <w:spacing w:line="360" w:lineRule="auto"/>
      </w:pPr>
    </w:p>
    <w:p w:rsidR="003F6FBC" w:rsidRDefault="00436DD0" w:rsidP="00632CF6">
      <w:pPr>
        <w:spacing w:line="360" w:lineRule="auto"/>
      </w:pPr>
      <w:r>
        <w:object w:dxaOrig="5412" w:dyaOrig="5700">
          <v:shape id="_x0000_i1029" type="#_x0000_t75" style="width:270.6pt;height:285pt" o:ole="">
            <v:imagedata r:id="rId25" o:title=""/>
          </v:shape>
          <o:OLEObject Type="Embed" ProgID="Visio.Drawing.15" ShapeID="_x0000_i1029" DrawAspect="Content" ObjectID="_1633636427" r:id="rId26"/>
        </w:object>
      </w:r>
    </w:p>
    <w:p w:rsidR="00436DD0" w:rsidRDefault="00436DD0" w:rsidP="00632CF6">
      <w:pPr>
        <w:spacing w:line="360" w:lineRule="auto"/>
        <w:rPr>
          <w:sz w:val="28"/>
          <w:szCs w:val="28"/>
        </w:rPr>
      </w:pPr>
    </w:p>
    <w:p w:rsidR="00632CF6" w:rsidRDefault="00285273" w:rsidP="00B432A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5 — Блок-схема к</w:t>
      </w:r>
      <w:r w:rsidR="000C3723">
        <w:rPr>
          <w:sz w:val="28"/>
          <w:szCs w:val="28"/>
        </w:rPr>
        <w:t xml:space="preserve"> заданию</w:t>
      </w:r>
      <w:r w:rsidR="000C3723" w:rsidRPr="000C3723">
        <w:rPr>
          <w:sz w:val="28"/>
          <w:szCs w:val="28"/>
        </w:rPr>
        <w:t xml:space="preserve"> 5</w:t>
      </w:r>
    </w:p>
    <w:p w:rsidR="00436DD0" w:rsidRDefault="00436DD0" w:rsidP="00B432AF">
      <w:pPr>
        <w:spacing w:line="360" w:lineRule="auto"/>
        <w:rPr>
          <w:sz w:val="28"/>
          <w:szCs w:val="28"/>
        </w:rPr>
      </w:pPr>
    </w:p>
    <w:p w:rsidR="00436DD0" w:rsidRDefault="00436DD0" w:rsidP="00B432AF">
      <w:pPr>
        <w:spacing w:line="360" w:lineRule="auto"/>
      </w:pPr>
      <w:r>
        <w:object w:dxaOrig="3301" w:dyaOrig="10236">
          <v:shape id="_x0000_i1030" type="#_x0000_t75" style="width:165pt;height:511.8pt" o:ole="">
            <v:imagedata r:id="rId27" o:title=""/>
          </v:shape>
          <o:OLEObject Type="Embed" ProgID="Visio.Drawing.15" ShapeID="_x0000_i1030" DrawAspect="Content" ObjectID="_1633636428" r:id="rId28"/>
        </w:object>
      </w:r>
    </w:p>
    <w:p w:rsidR="00436DD0" w:rsidRDefault="00436DD0" w:rsidP="00B432AF">
      <w:pPr>
        <w:spacing w:line="360" w:lineRule="auto"/>
        <w:rPr>
          <w:sz w:val="28"/>
          <w:szCs w:val="28"/>
        </w:rPr>
      </w:pPr>
    </w:p>
    <w:p w:rsidR="00436DD0" w:rsidRPr="00436DD0" w:rsidRDefault="00436DD0" w:rsidP="00436DD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Pr="00436DD0">
        <w:rPr>
          <w:sz w:val="28"/>
          <w:szCs w:val="28"/>
        </w:rPr>
        <w:t>6</w:t>
      </w:r>
      <w:r>
        <w:rPr>
          <w:sz w:val="28"/>
          <w:szCs w:val="28"/>
        </w:rPr>
        <w:t xml:space="preserve"> — Блок-схема к заданию</w:t>
      </w:r>
      <w:r w:rsidRPr="000C3723">
        <w:rPr>
          <w:sz w:val="28"/>
          <w:szCs w:val="28"/>
        </w:rPr>
        <w:t xml:space="preserve"> </w:t>
      </w:r>
      <w:r w:rsidRPr="00436DD0">
        <w:rPr>
          <w:sz w:val="28"/>
          <w:szCs w:val="28"/>
        </w:rPr>
        <w:t>6</w:t>
      </w:r>
    </w:p>
    <w:p w:rsidR="00436DD0" w:rsidRDefault="00436DD0" w:rsidP="00B432AF">
      <w:pPr>
        <w:spacing w:line="360" w:lineRule="auto"/>
        <w:rPr>
          <w:sz w:val="28"/>
          <w:szCs w:val="28"/>
        </w:rPr>
      </w:pPr>
    </w:p>
    <w:p w:rsidR="007241A1" w:rsidRDefault="007241A1" w:rsidP="00B432AF">
      <w:pPr>
        <w:spacing w:line="360" w:lineRule="auto"/>
        <w:rPr>
          <w:sz w:val="28"/>
          <w:szCs w:val="28"/>
        </w:rPr>
      </w:pPr>
    </w:p>
    <w:p w:rsidR="007241A1" w:rsidRDefault="007241A1" w:rsidP="00B432AF">
      <w:pPr>
        <w:spacing w:line="360" w:lineRule="auto"/>
        <w:rPr>
          <w:sz w:val="28"/>
          <w:szCs w:val="28"/>
        </w:rPr>
      </w:pPr>
    </w:p>
    <w:p w:rsidR="007241A1" w:rsidRDefault="007241A1" w:rsidP="00B432AF">
      <w:pPr>
        <w:spacing w:line="360" w:lineRule="auto"/>
        <w:rPr>
          <w:sz w:val="28"/>
          <w:szCs w:val="28"/>
        </w:rPr>
      </w:pPr>
    </w:p>
    <w:p w:rsidR="0030429F" w:rsidRPr="000C3723" w:rsidRDefault="0030429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bookmarkStart w:id="18" w:name="_Toc22927732"/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8"/>
    </w:p>
    <w:p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19" w:name="_Toc22927733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19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6730E9">
        <w:rPr>
          <w:sz w:val="28"/>
          <w:szCs w:val="28"/>
        </w:rPr>
        <w:t>Задание 1</w:t>
      </w:r>
    </w:p>
    <w:p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6</w:t>
      </w:r>
    </w:p>
    <w:p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436DD0" w:rsidRPr="00436DD0" w:rsidRDefault="00436DD0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;</w:t>
      </w:r>
    </w:p>
    <w:p w:rsidR="00436DD0" w:rsidRPr="00436DD0" w:rsidRDefault="00436DD0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исло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A: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436DD0" w:rsidRPr="00436DD0" w:rsidRDefault="00436DD0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36DD0" w:rsidRPr="00436DD0" w:rsidRDefault="00436DD0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исло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B: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436DD0" w:rsidRPr="00436DD0" w:rsidRDefault="00436DD0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36DD0" w:rsidRPr="00436DD0" w:rsidRDefault="00436DD0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A;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= B;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</w:t>
      </w:r>
    </w:p>
    <w:p w:rsidR="00436DD0" w:rsidRPr="00436DD0" w:rsidRDefault="00436DD0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j = 0; j &lt;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;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j++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436DD0" w:rsidRPr="00436DD0" w:rsidRDefault="00436DD0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i);</w:t>
      </w:r>
    </w:p>
    <w:p w:rsidR="00634DC8" w:rsidRPr="00436DD0" w:rsidRDefault="00436DD0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0C3723" w:rsidRPr="00436DD0" w:rsidRDefault="000C3723" w:rsidP="00436DD0">
      <w:pPr>
        <w:pStyle w:val="a8"/>
        <w:numPr>
          <w:ilvl w:val="0"/>
          <w:numId w:val="1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634DC8" w:rsidRDefault="00634DC8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0" w:name="_Toc22927735"/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777AE" w:rsidRPr="003F6FBC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Листинг </w:t>
      </w:r>
      <w:bookmarkEnd w:id="20"/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2</w:t>
      </w:r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3A04D5">
        <w:rPr>
          <w:sz w:val="28"/>
          <w:szCs w:val="28"/>
        </w:rPr>
        <w:t xml:space="preserve">Задание </w:t>
      </w:r>
      <w:r w:rsidR="003F6FBC">
        <w:rPr>
          <w:sz w:val="28"/>
          <w:szCs w:val="28"/>
          <w:lang w:val="en-US"/>
        </w:rPr>
        <w:t>2</w:t>
      </w:r>
    </w:p>
    <w:p w:rsidR="005415C9" w:rsidRPr="00436DD0" w:rsidRDefault="005415C9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5415C9" w:rsidRPr="00436DD0" w:rsidRDefault="005415C9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436DD0" w:rsidRDefault="005415C9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436DD0" w:rsidRDefault="005415C9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436DD0" w:rsidRDefault="005415C9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436DD0" w:rsidRDefault="005415C9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5415C9" w:rsidRPr="00436DD0" w:rsidRDefault="005415C9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436DD0" w:rsidRDefault="005415C9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5415C9" w:rsidRPr="00436DD0" w:rsidRDefault="005415C9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F6FBC" w:rsidRPr="00436DD0" w:rsidRDefault="003F6FBC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3F6FBC" w:rsidRPr="00436DD0" w:rsidRDefault="003F6FBC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{</w:t>
      </w:r>
    </w:p>
    <w:p w:rsidR="00436DD0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s = 0;</w:t>
      </w:r>
    </w:p>
    <w:p w:rsidR="00436DD0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исло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A: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436DD0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36DD0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исло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B: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436DD0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36DD0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- B &gt;= 0)</w:t>
      </w:r>
    </w:p>
    <w:p w:rsidR="00436DD0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36DD0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-= B;</w:t>
      </w:r>
    </w:p>
    <w:p w:rsidR="00436DD0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++;</w:t>
      </w:r>
    </w:p>
    <w:p w:rsidR="00436DD0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436DD0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s);</w:t>
      </w:r>
    </w:p>
    <w:p w:rsidR="00634DC8" w:rsidRPr="00436DD0" w:rsidRDefault="00436DD0" w:rsidP="00436DD0">
      <w:pPr>
        <w:pStyle w:val="a8"/>
        <w:numPr>
          <w:ilvl w:val="0"/>
          <w:numId w:val="33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  <w:r w:rsidR="005415C9"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  <w:bookmarkStart w:id="21" w:name="_Toc22927736"/>
    </w:p>
    <w:p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E57B3" w:rsidRPr="00CC087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Листинг </w:t>
      </w:r>
      <w:bookmarkEnd w:id="21"/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3</w:t>
      </w:r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="00634DC8">
        <w:rPr>
          <w:sz w:val="28"/>
          <w:szCs w:val="28"/>
        </w:rPr>
        <w:t>3</w:t>
      </w:r>
    </w:p>
    <w:p w:rsidR="008C25EF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C25EF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:rsidR="008C25EF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8C25EF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8C25EF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436DD0" w:rsidRPr="00436DD0" w:rsidRDefault="00436DD0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N, K = 0, i = 0;</w:t>
      </w:r>
    </w:p>
    <w:p w:rsidR="00436DD0" w:rsidRPr="00436DD0" w:rsidRDefault="00436DD0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N: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436DD0" w:rsidRPr="00436DD0" w:rsidRDefault="00436DD0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 =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36DD0" w:rsidRPr="00436DD0" w:rsidRDefault="00436DD0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= N)</w:t>
      </w:r>
    </w:p>
    <w:p w:rsidR="00436DD0" w:rsidRPr="00436DD0" w:rsidRDefault="00436DD0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36DD0" w:rsidRPr="00436DD0" w:rsidRDefault="00436DD0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K++;</w:t>
      </w:r>
    </w:p>
    <w:p w:rsidR="00436DD0" w:rsidRPr="00436DD0" w:rsidRDefault="00436DD0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= K; </w:t>
      </w:r>
    </w:p>
    <w:p w:rsidR="00436DD0" w:rsidRPr="00436DD0" w:rsidRDefault="00436DD0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436DD0" w:rsidRPr="00436DD0" w:rsidRDefault="00436DD0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умма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\n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исло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K =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K);</w:t>
      </w:r>
    </w:p>
    <w:p w:rsidR="00436DD0" w:rsidRPr="00436DD0" w:rsidRDefault="00436DD0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3A04D5" w:rsidRPr="00436DD0" w:rsidRDefault="008C25EF" w:rsidP="00436DD0">
      <w:pPr>
        <w:pStyle w:val="a8"/>
        <w:numPr>
          <w:ilvl w:val="0"/>
          <w:numId w:val="35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634DC8" w:rsidRDefault="00634DC8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2" w:name="_Toc22927737"/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F6FBC" w:rsidRDefault="003F6FBC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358A9" w:rsidRPr="003A04D5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 xml:space="preserve">Листинг </w:t>
      </w:r>
      <w:bookmarkEnd w:id="22"/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4</w:t>
      </w:r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3A04D5">
        <w:rPr>
          <w:sz w:val="28"/>
          <w:szCs w:val="28"/>
        </w:rPr>
        <w:t xml:space="preserve">Задание </w:t>
      </w:r>
      <w:r w:rsidR="00077F4E">
        <w:rPr>
          <w:sz w:val="28"/>
          <w:szCs w:val="28"/>
          <w:lang w:val="en-US"/>
        </w:rPr>
        <w:t>4</w:t>
      </w:r>
    </w:p>
    <w:p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436DD0" w:rsidRPr="00436DD0" w:rsidRDefault="00436DD0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oubl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P, K = 0, S = 1000;</w:t>
      </w:r>
    </w:p>
    <w:p w:rsidR="00436DD0" w:rsidRPr="00436DD0" w:rsidRDefault="00436DD0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процент 0 </w:t>
      </w:r>
      <w:proofErr w:type="gramStart"/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&lt; P</w:t>
      </w:r>
      <w:proofErr w:type="gramEnd"/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&lt; 25: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436DD0" w:rsidRPr="00436DD0" w:rsidRDefault="00436DD0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P =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36DD0" w:rsidRPr="00436DD0" w:rsidRDefault="00436DD0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S &lt; 1100)</w:t>
      </w:r>
    </w:p>
    <w:p w:rsidR="00436DD0" w:rsidRPr="00436DD0" w:rsidRDefault="00436DD0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36DD0" w:rsidRPr="00436DD0" w:rsidRDefault="00436DD0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 += (S*(P/100));</w:t>
      </w:r>
    </w:p>
    <w:p w:rsidR="00436DD0" w:rsidRPr="00436DD0" w:rsidRDefault="00436DD0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K++;</w:t>
      </w:r>
    </w:p>
    <w:p w:rsidR="00436DD0" w:rsidRPr="00436DD0" w:rsidRDefault="00436DD0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436DD0" w:rsidRPr="00436DD0" w:rsidRDefault="00436DD0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Через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K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 месяцев вклад </w:t>
      </w:r>
      <w:proofErr w:type="spellStart"/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ривысит</w:t>
      </w:r>
      <w:proofErr w:type="spellEnd"/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1100р.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\</w:t>
      </w:r>
      <w:proofErr w:type="spellStart"/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nИтоговый</w:t>
      </w:r>
      <w:proofErr w:type="spellEnd"/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вклад =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S + 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р.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436DD0" w:rsidRPr="00436DD0" w:rsidRDefault="00436DD0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3F6FBC" w:rsidRPr="00436DD0" w:rsidRDefault="003F6FBC" w:rsidP="00436DD0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B97C85" w:rsidRDefault="00B97C85" w:rsidP="0030429F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3" w:name="_Toc22927738"/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B97C85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3F6FBC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97C85" w:rsidRDefault="00F74923" w:rsidP="00B97C85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Листинг </w:t>
      </w:r>
      <w:bookmarkEnd w:id="23"/>
      <w:r w:rsidR="003F6FBC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5</w:t>
      </w:r>
      <w:r w:rsidR="00B97C85"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B97C85">
        <w:rPr>
          <w:sz w:val="28"/>
          <w:szCs w:val="28"/>
        </w:rPr>
        <w:t xml:space="preserve">Задание </w:t>
      </w:r>
      <w:r w:rsidR="003F6FBC">
        <w:rPr>
          <w:sz w:val="28"/>
          <w:szCs w:val="28"/>
          <w:lang w:val="en-US"/>
        </w:rPr>
        <w:t>5</w:t>
      </w:r>
    </w:p>
    <w:p w:rsidR="00B97C85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B97C85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B97C85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B97C85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97C85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B97C85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97C85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B97C85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;</w:t>
      </w:r>
    </w:p>
    <w:p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исло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A: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ведите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число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B: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;</w:t>
      </w:r>
    </w:p>
    <w:p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== B)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A);</w:t>
      </w:r>
    </w:p>
    <w:p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</w:p>
    <w:p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A &gt; B) A -= B;</w:t>
      </w:r>
    </w:p>
    <w:p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els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B -= A;</w:t>
      </w:r>
    </w:p>
    <w:p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A);</w:t>
      </w:r>
    </w:p>
    <w:p w:rsidR="00436DD0" w:rsidRP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436DD0" w:rsidRDefault="00436DD0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F74923" w:rsidRPr="00436DD0" w:rsidRDefault="00B97C85" w:rsidP="00436DD0">
      <w:pPr>
        <w:pStyle w:val="a8"/>
        <w:numPr>
          <w:ilvl w:val="0"/>
          <w:numId w:val="39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4" w:name="_Toc22927739"/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436DD0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436DD0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436DD0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436DD0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436DD0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436DD0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436DD0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436DD0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Pr="00067CC8" w:rsidRDefault="00436DD0" w:rsidP="00436DD0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Листинг </w:t>
      </w:r>
      <w:r w:rsidR="00067CC8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6</w:t>
      </w:r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 xml:space="preserve">Задание </w:t>
      </w:r>
      <w:r w:rsidR="00067CC8">
        <w:rPr>
          <w:sz w:val="28"/>
          <w:szCs w:val="28"/>
        </w:rPr>
        <w:t>6</w:t>
      </w:r>
      <w:bookmarkStart w:id="25" w:name="_GoBack"/>
      <w:bookmarkEnd w:id="25"/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N, K = 0, i;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</w:t>
      </w:r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]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Arr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= </w:t>
      </w:r>
      <w:proofErr w:type="spell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new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[100];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исло Фибоначчи N: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N =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r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0] = 0;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r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1] = 1;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for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= 2;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&lt; 100;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)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r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= </w:t>
      </w:r>
      <w:proofErr w:type="spellStart"/>
      <w:proofErr w:type="gram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r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proofErr w:type="gram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1] +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r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- 2];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f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N ==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r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) K =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.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Write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аше число находится на 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K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</w:t>
      </w:r>
      <w:r w:rsidRPr="00436DD0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 месте"</w:t>
      </w: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436DD0" w:rsidRPr="00436DD0" w:rsidRDefault="00436DD0" w:rsidP="00436DD0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436DD0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077F4E" w:rsidRDefault="00077F4E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36DD0" w:rsidRDefault="00436DD0" w:rsidP="00F74923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6" w:name="_Toc22927740"/>
      <w:bookmarkEnd w:id="24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6"/>
    </w:p>
    <w:p w:rsidR="0009027D" w:rsidRDefault="0009027D" w:rsidP="009F6312">
      <w:pPr>
        <w:rPr>
          <w:rFonts w:eastAsiaTheme="minorHAnsi"/>
          <w:lang w:eastAsia="en-US"/>
        </w:rPr>
      </w:pPr>
    </w:p>
    <w:p w:rsidR="00F74923" w:rsidRPr="009F6312" w:rsidRDefault="00D85BD5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0AC72F80" wp14:editId="64276F05">
            <wp:extent cx="1628571" cy="2419048"/>
            <wp:effectExtent l="0" t="0" r="0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628571" cy="2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8</w:t>
      </w:r>
      <w:r w:rsidR="005F650E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:rsidR="00077F4E" w:rsidRDefault="00077F4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4B1822" w:rsidRDefault="00D85BD5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05E4520A" wp14:editId="39D0CEAA">
            <wp:extent cx="1819048" cy="1561905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819048" cy="1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9</w:t>
      </w:r>
      <w:r w:rsidR="001F4D61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 w:rsidR="001F4D61">
        <w:rPr>
          <w:rFonts w:eastAsiaTheme="minorHAnsi"/>
          <w:color w:val="000000"/>
          <w:sz w:val="28"/>
          <w:szCs w:val="20"/>
          <w:lang w:eastAsia="en-US"/>
        </w:rPr>
        <w:t>2</w:t>
      </w:r>
    </w:p>
    <w:p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077F4E" w:rsidRDefault="00D85BD5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76606569" wp14:editId="526829A7">
            <wp:extent cx="1457143" cy="1257143"/>
            <wp:effectExtent l="0" t="0" r="0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457143" cy="12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0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:rsidR="0009027D" w:rsidRDefault="0009027D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D85BD5" w:rsidRDefault="00D85BD5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077F4E" w:rsidRDefault="00D85BD5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5394997A" wp14:editId="11A21A04">
            <wp:extent cx="3400000" cy="1314286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1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Default="00D85BD5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5269138C" wp14:editId="5918EF57">
            <wp:extent cx="1923810" cy="1571429"/>
            <wp:effectExtent l="0" t="0" r="63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23810" cy="1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923" w:rsidRPr="002839D1" w:rsidRDefault="007519F7" w:rsidP="00B97C85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2</w:t>
      </w:r>
      <w:r w:rsidR="001F4D61"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p w:rsidR="006730E9" w:rsidRDefault="006730E9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D85BD5" w:rsidRDefault="00D85BD5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noProof/>
        </w:rPr>
        <w:drawing>
          <wp:inline distT="0" distB="0" distL="0" distR="0" wp14:anchorId="32238581" wp14:editId="0B0F389D">
            <wp:extent cx="3304762" cy="1285714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04762" cy="12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5BD5" w:rsidRPr="00D85BD5" w:rsidRDefault="00D85BD5" w:rsidP="00D85BD5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val="en-US"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</w:t>
      </w:r>
      <w:r>
        <w:rPr>
          <w:rFonts w:eastAsiaTheme="minorHAnsi"/>
          <w:color w:val="000000"/>
          <w:sz w:val="28"/>
          <w:szCs w:val="20"/>
          <w:lang w:val="en-US" w:eastAsia="en-US"/>
        </w:rPr>
        <w:t>3</w:t>
      </w:r>
      <w:r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>
        <w:rPr>
          <w:rFonts w:eastAsiaTheme="minorHAnsi"/>
          <w:color w:val="000000"/>
          <w:sz w:val="28"/>
          <w:szCs w:val="20"/>
          <w:lang w:eastAsia="en-US"/>
        </w:rPr>
        <w:t xml:space="preserve">езультат выполнения программы </w:t>
      </w:r>
      <w:r>
        <w:rPr>
          <w:rFonts w:eastAsiaTheme="minorHAnsi"/>
          <w:color w:val="000000"/>
          <w:sz w:val="28"/>
          <w:szCs w:val="20"/>
          <w:lang w:val="en-US" w:eastAsia="en-US"/>
        </w:rPr>
        <w:t>6</w:t>
      </w:r>
    </w:p>
    <w:p w:rsidR="00D85BD5" w:rsidRPr="001F4D61" w:rsidRDefault="00D85BD5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sectPr w:rsidR="00D85BD5" w:rsidRPr="001F4D61" w:rsidSect="007D06ED">
      <w:footerReference w:type="default" r:id="rId35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C7D52" w:rsidRDefault="00DC7D52" w:rsidP="00E57C13">
      <w:r>
        <w:separator/>
      </w:r>
    </w:p>
  </w:endnote>
  <w:endnote w:type="continuationSeparator" w:id="0">
    <w:p w:rsidR="00DC7D52" w:rsidRDefault="00DC7D52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87641220"/>
      <w:docPartObj>
        <w:docPartGallery w:val="Page Numbers (Bottom of Page)"/>
        <w:docPartUnique/>
      </w:docPartObj>
    </w:sdtPr>
    <w:sdtEndPr/>
    <w:sdtContent>
      <w:p w:rsidR="00634DC8" w:rsidRDefault="00634DC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67CC8">
          <w:rPr>
            <w:noProof/>
          </w:rPr>
          <w:t>18</w:t>
        </w:r>
        <w:r>
          <w:fldChar w:fldCharType="end"/>
        </w:r>
      </w:p>
    </w:sdtContent>
  </w:sdt>
  <w:p w:rsidR="00634DC8" w:rsidRDefault="00634DC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C7D52" w:rsidRDefault="00DC7D52" w:rsidP="00E57C13">
      <w:r>
        <w:separator/>
      </w:r>
    </w:p>
  </w:footnote>
  <w:footnote w:type="continuationSeparator" w:id="0">
    <w:p w:rsidR="00DC7D52" w:rsidRDefault="00DC7D52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ED7192"/>
    <w:multiLevelType w:val="hybridMultilevel"/>
    <w:tmpl w:val="6EB45D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B71682"/>
    <w:multiLevelType w:val="hybridMultilevel"/>
    <w:tmpl w:val="C43EFB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AF0824"/>
    <w:multiLevelType w:val="hybridMultilevel"/>
    <w:tmpl w:val="1AFA4D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765D27"/>
    <w:multiLevelType w:val="hybridMultilevel"/>
    <w:tmpl w:val="913C1A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A673C7"/>
    <w:multiLevelType w:val="hybridMultilevel"/>
    <w:tmpl w:val="6EB45D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E90282"/>
    <w:multiLevelType w:val="hybridMultilevel"/>
    <w:tmpl w:val="6EB45D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65850CF"/>
    <w:multiLevelType w:val="hybridMultilevel"/>
    <w:tmpl w:val="27AE89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4442F6"/>
    <w:multiLevelType w:val="hybridMultilevel"/>
    <w:tmpl w:val="863420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507AEE"/>
    <w:multiLevelType w:val="hybridMultilevel"/>
    <w:tmpl w:val="9342E1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EB2060"/>
    <w:multiLevelType w:val="hybridMultilevel"/>
    <w:tmpl w:val="9DD203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66B0FA8"/>
    <w:multiLevelType w:val="hybridMultilevel"/>
    <w:tmpl w:val="863420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8626B34"/>
    <w:multiLevelType w:val="hybridMultilevel"/>
    <w:tmpl w:val="E0CA5A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37640E"/>
    <w:multiLevelType w:val="hybridMultilevel"/>
    <w:tmpl w:val="4C2450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37C4A2C"/>
    <w:multiLevelType w:val="hybridMultilevel"/>
    <w:tmpl w:val="5B1802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4C77049"/>
    <w:multiLevelType w:val="hybridMultilevel"/>
    <w:tmpl w:val="DA2C6B92"/>
    <w:lvl w:ilvl="0" w:tplc="0419000F">
      <w:start w:val="1"/>
      <w:numFmt w:val="decimal"/>
      <w:lvlText w:val="%1."/>
      <w:lvlJc w:val="left"/>
      <w:pPr>
        <w:ind w:left="1077" w:hanging="360"/>
      </w:p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5" w15:restartNumberingAfterBreak="0">
    <w:nsid w:val="3A9F30B1"/>
    <w:multiLevelType w:val="hybridMultilevel"/>
    <w:tmpl w:val="863420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BE800CC"/>
    <w:multiLevelType w:val="hybridMultilevel"/>
    <w:tmpl w:val="8F5AEB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B250C8C"/>
    <w:multiLevelType w:val="hybridMultilevel"/>
    <w:tmpl w:val="F738D5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DA03CA3"/>
    <w:multiLevelType w:val="hybridMultilevel"/>
    <w:tmpl w:val="1402FD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3B045EF"/>
    <w:multiLevelType w:val="hybridMultilevel"/>
    <w:tmpl w:val="6EB45D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5A3155A"/>
    <w:multiLevelType w:val="hybridMultilevel"/>
    <w:tmpl w:val="7AAA4F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5E32D0A"/>
    <w:multiLevelType w:val="hybridMultilevel"/>
    <w:tmpl w:val="27AE89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80914B8"/>
    <w:multiLevelType w:val="hybridMultilevel"/>
    <w:tmpl w:val="8F5AEB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DAE3707"/>
    <w:multiLevelType w:val="hybridMultilevel"/>
    <w:tmpl w:val="913C1A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EA9414D"/>
    <w:multiLevelType w:val="hybridMultilevel"/>
    <w:tmpl w:val="BEF67D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A225FF"/>
    <w:multiLevelType w:val="hybridMultilevel"/>
    <w:tmpl w:val="77BCD3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22B6826"/>
    <w:multiLevelType w:val="hybridMultilevel"/>
    <w:tmpl w:val="9DD203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3016019"/>
    <w:multiLevelType w:val="hybridMultilevel"/>
    <w:tmpl w:val="BEF67D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B4A4CF9"/>
    <w:multiLevelType w:val="hybridMultilevel"/>
    <w:tmpl w:val="77BCD3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CE43EA4"/>
    <w:multiLevelType w:val="hybridMultilevel"/>
    <w:tmpl w:val="F738D5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ECF4A47"/>
    <w:multiLevelType w:val="hybridMultilevel"/>
    <w:tmpl w:val="A94418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4A068EF"/>
    <w:multiLevelType w:val="hybridMultilevel"/>
    <w:tmpl w:val="DA2C6B92"/>
    <w:lvl w:ilvl="0" w:tplc="0419000F">
      <w:start w:val="1"/>
      <w:numFmt w:val="decimal"/>
      <w:lvlText w:val="%1."/>
      <w:lvlJc w:val="left"/>
      <w:pPr>
        <w:ind w:left="1077" w:hanging="360"/>
      </w:p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32" w15:restartNumberingAfterBreak="0">
    <w:nsid w:val="7599306A"/>
    <w:multiLevelType w:val="hybridMultilevel"/>
    <w:tmpl w:val="F9583B16"/>
    <w:lvl w:ilvl="0" w:tplc="0419000F">
      <w:start w:val="1"/>
      <w:numFmt w:val="decimal"/>
      <w:lvlText w:val="%1."/>
      <w:lvlJc w:val="left"/>
      <w:pPr>
        <w:ind w:left="1077" w:hanging="360"/>
      </w:p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33" w15:restartNumberingAfterBreak="0">
    <w:nsid w:val="75BE55EF"/>
    <w:multiLevelType w:val="hybridMultilevel"/>
    <w:tmpl w:val="EDD48A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70C5426"/>
    <w:multiLevelType w:val="hybridMultilevel"/>
    <w:tmpl w:val="5FFCBC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7EF5750"/>
    <w:multiLevelType w:val="hybridMultilevel"/>
    <w:tmpl w:val="B454A4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8EF495B"/>
    <w:multiLevelType w:val="hybridMultilevel"/>
    <w:tmpl w:val="7256B1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9520330"/>
    <w:multiLevelType w:val="hybridMultilevel"/>
    <w:tmpl w:val="13DE72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2A71DF"/>
    <w:multiLevelType w:val="hybridMultilevel"/>
    <w:tmpl w:val="13DE72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B0549D1"/>
    <w:multiLevelType w:val="hybridMultilevel"/>
    <w:tmpl w:val="1AFA4D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DA27E57"/>
    <w:multiLevelType w:val="hybridMultilevel"/>
    <w:tmpl w:val="5FFCBC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F650E99"/>
    <w:multiLevelType w:val="hybridMultilevel"/>
    <w:tmpl w:val="5BB215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6"/>
  </w:num>
  <w:num w:numId="2">
    <w:abstractNumId w:val="39"/>
  </w:num>
  <w:num w:numId="3">
    <w:abstractNumId w:val="33"/>
  </w:num>
  <w:num w:numId="4">
    <w:abstractNumId w:val="16"/>
  </w:num>
  <w:num w:numId="5">
    <w:abstractNumId w:val="13"/>
  </w:num>
  <w:num w:numId="6">
    <w:abstractNumId w:val="21"/>
  </w:num>
  <w:num w:numId="7">
    <w:abstractNumId w:val="28"/>
  </w:num>
  <w:num w:numId="8">
    <w:abstractNumId w:val="12"/>
  </w:num>
  <w:num w:numId="9">
    <w:abstractNumId w:val="2"/>
  </w:num>
  <w:num w:numId="10">
    <w:abstractNumId w:val="41"/>
  </w:num>
  <w:num w:numId="11">
    <w:abstractNumId w:val="14"/>
  </w:num>
  <w:num w:numId="12">
    <w:abstractNumId w:val="22"/>
  </w:num>
  <w:num w:numId="13">
    <w:abstractNumId w:val="40"/>
  </w:num>
  <w:num w:numId="14">
    <w:abstractNumId w:val="32"/>
  </w:num>
  <w:num w:numId="15">
    <w:abstractNumId w:val="6"/>
  </w:num>
  <w:num w:numId="16">
    <w:abstractNumId w:val="17"/>
  </w:num>
  <w:num w:numId="17">
    <w:abstractNumId w:val="25"/>
  </w:num>
  <w:num w:numId="18">
    <w:abstractNumId w:val="23"/>
  </w:num>
  <w:num w:numId="19">
    <w:abstractNumId w:val="3"/>
  </w:num>
  <w:num w:numId="20">
    <w:abstractNumId w:val="35"/>
  </w:num>
  <w:num w:numId="21">
    <w:abstractNumId w:val="20"/>
  </w:num>
  <w:num w:numId="22">
    <w:abstractNumId w:val="31"/>
  </w:num>
  <w:num w:numId="23">
    <w:abstractNumId w:val="24"/>
  </w:num>
  <w:num w:numId="24">
    <w:abstractNumId w:val="34"/>
  </w:num>
  <w:num w:numId="25">
    <w:abstractNumId w:val="0"/>
  </w:num>
  <w:num w:numId="26">
    <w:abstractNumId w:val="5"/>
  </w:num>
  <w:num w:numId="27">
    <w:abstractNumId w:val="4"/>
  </w:num>
  <w:num w:numId="28">
    <w:abstractNumId w:val="37"/>
  </w:num>
  <w:num w:numId="29">
    <w:abstractNumId w:val="29"/>
  </w:num>
  <w:num w:numId="30">
    <w:abstractNumId w:val="26"/>
  </w:num>
  <w:num w:numId="31">
    <w:abstractNumId w:val="1"/>
  </w:num>
  <w:num w:numId="32">
    <w:abstractNumId w:val="27"/>
  </w:num>
  <w:num w:numId="33">
    <w:abstractNumId w:val="30"/>
  </w:num>
  <w:num w:numId="34">
    <w:abstractNumId w:val="19"/>
  </w:num>
  <w:num w:numId="35">
    <w:abstractNumId w:val="8"/>
  </w:num>
  <w:num w:numId="36">
    <w:abstractNumId w:val="38"/>
  </w:num>
  <w:num w:numId="37">
    <w:abstractNumId w:val="18"/>
  </w:num>
  <w:num w:numId="38">
    <w:abstractNumId w:val="9"/>
  </w:num>
  <w:num w:numId="39">
    <w:abstractNumId w:val="15"/>
  </w:num>
  <w:num w:numId="40">
    <w:abstractNumId w:val="10"/>
  </w:num>
  <w:num w:numId="41">
    <w:abstractNumId w:val="7"/>
  </w:num>
  <w:num w:numId="42">
    <w:abstractNumId w:val="1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7C13"/>
    <w:rsid w:val="00027209"/>
    <w:rsid w:val="00067CC8"/>
    <w:rsid w:val="00071980"/>
    <w:rsid w:val="00077F4E"/>
    <w:rsid w:val="0009027D"/>
    <w:rsid w:val="0009710A"/>
    <w:rsid w:val="000C3723"/>
    <w:rsid w:val="000F29D3"/>
    <w:rsid w:val="00102F6A"/>
    <w:rsid w:val="00140E44"/>
    <w:rsid w:val="001F3D7E"/>
    <w:rsid w:val="001F4D61"/>
    <w:rsid w:val="00263B5F"/>
    <w:rsid w:val="00264CBE"/>
    <w:rsid w:val="00275DD0"/>
    <w:rsid w:val="002839D1"/>
    <w:rsid w:val="00285273"/>
    <w:rsid w:val="002F7479"/>
    <w:rsid w:val="0030429F"/>
    <w:rsid w:val="003050AC"/>
    <w:rsid w:val="00320321"/>
    <w:rsid w:val="003233CA"/>
    <w:rsid w:val="003900F3"/>
    <w:rsid w:val="003A04D5"/>
    <w:rsid w:val="003F16B8"/>
    <w:rsid w:val="003F6FBC"/>
    <w:rsid w:val="00404053"/>
    <w:rsid w:val="00424D95"/>
    <w:rsid w:val="0043235B"/>
    <w:rsid w:val="00436AE8"/>
    <w:rsid w:val="00436DD0"/>
    <w:rsid w:val="00466AFF"/>
    <w:rsid w:val="004945A6"/>
    <w:rsid w:val="004A630A"/>
    <w:rsid w:val="004B1822"/>
    <w:rsid w:val="004B6461"/>
    <w:rsid w:val="00503D7E"/>
    <w:rsid w:val="005415C9"/>
    <w:rsid w:val="005F650E"/>
    <w:rsid w:val="0061676C"/>
    <w:rsid w:val="00622F7B"/>
    <w:rsid w:val="00632CF6"/>
    <w:rsid w:val="00634DC8"/>
    <w:rsid w:val="006730E9"/>
    <w:rsid w:val="00680310"/>
    <w:rsid w:val="006974A5"/>
    <w:rsid w:val="006A0D93"/>
    <w:rsid w:val="006A44C9"/>
    <w:rsid w:val="006E6804"/>
    <w:rsid w:val="006F471D"/>
    <w:rsid w:val="007241A1"/>
    <w:rsid w:val="007256D1"/>
    <w:rsid w:val="00732D92"/>
    <w:rsid w:val="00746CF5"/>
    <w:rsid w:val="00750953"/>
    <w:rsid w:val="007519F7"/>
    <w:rsid w:val="007D06ED"/>
    <w:rsid w:val="007E02CC"/>
    <w:rsid w:val="00831693"/>
    <w:rsid w:val="008551CA"/>
    <w:rsid w:val="008B22C4"/>
    <w:rsid w:val="008C25EF"/>
    <w:rsid w:val="00950925"/>
    <w:rsid w:val="00952E1D"/>
    <w:rsid w:val="0098276E"/>
    <w:rsid w:val="009B3817"/>
    <w:rsid w:val="009B3E69"/>
    <w:rsid w:val="009E57B3"/>
    <w:rsid w:val="009F20FB"/>
    <w:rsid w:val="009F6312"/>
    <w:rsid w:val="00A1194F"/>
    <w:rsid w:val="00AC5B46"/>
    <w:rsid w:val="00AD4057"/>
    <w:rsid w:val="00B1430D"/>
    <w:rsid w:val="00B432AF"/>
    <w:rsid w:val="00B512E0"/>
    <w:rsid w:val="00B74D72"/>
    <w:rsid w:val="00B97C85"/>
    <w:rsid w:val="00C22F3B"/>
    <w:rsid w:val="00C279E1"/>
    <w:rsid w:val="00C358A9"/>
    <w:rsid w:val="00C35DD1"/>
    <w:rsid w:val="00C370D5"/>
    <w:rsid w:val="00C43285"/>
    <w:rsid w:val="00C447C8"/>
    <w:rsid w:val="00C777AE"/>
    <w:rsid w:val="00CC0874"/>
    <w:rsid w:val="00CC0AE8"/>
    <w:rsid w:val="00CC4336"/>
    <w:rsid w:val="00D267A5"/>
    <w:rsid w:val="00D445F1"/>
    <w:rsid w:val="00D5637C"/>
    <w:rsid w:val="00D732BC"/>
    <w:rsid w:val="00D84EF7"/>
    <w:rsid w:val="00D85BD5"/>
    <w:rsid w:val="00D96DD9"/>
    <w:rsid w:val="00DB2C74"/>
    <w:rsid w:val="00DC68EF"/>
    <w:rsid w:val="00DC6997"/>
    <w:rsid w:val="00DC7D52"/>
    <w:rsid w:val="00DF7291"/>
    <w:rsid w:val="00E1230D"/>
    <w:rsid w:val="00E44A5B"/>
    <w:rsid w:val="00E527EF"/>
    <w:rsid w:val="00E57C13"/>
    <w:rsid w:val="00E9148F"/>
    <w:rsid w:val="00EB5A7E"/>
    <w:rsid w:val="00EB6732"/>
    <w:rsid w:val="00EC4A6B"/>
    <w:rsid w:val="00ED7348"/>
    <w:rsid w:val="00F70CE4"/>
    <w:rsid w:val="00F74923"/>
    <w:rsid w:val="00FA0D16"/>
    <w:rsid w:val="00FA2E06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539087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package" Target="embeddings/_________Microsoft_Visio.vsdx"/><Relationship Id="rId26" Type="http://schemas.openxmlformats.org/officeDocument/2006/relationships/package" Target="embeddings/_________Microsoft_Visio4.vsdx"/><Relationship Id="rId21" Type="http://schemas.openxmlformats.org/officeDocument/2006/relationships/image" Target="media/image4.emf"/><Relationship Id="rId34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static" TargetMode="External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package" Target="embeddings/_________Microsoft_Visio3.vsdx"/><Relationship Id="rId32" Type="http://schemas.openxmlformats.org/officeDocument/2006/relationships/image" Target="media/image11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image" Target="media/image5.emf"/><Relationship Id="rId28" Type="http://schemas.openxmlformats.org/officeDocument/2006/relationships/package" Target="embeddings/_________Microsoft_Visio5.vsdx"/><Relationship Id="rId36" Type="http://schemas.openxmlformats.org/officeDocument/2006/relationships/fontTable" Target="fontTable.xml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image" Target="media/image3.emf"/><Relationship Id="rId31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7.emf"/><Relationship Id="rId30" Type="http://schemas.openxmlformats.org/officeDocument/2006/relationships/image" Target="media/image9.png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77AD14-626B-4F07-AC6D-63AA9CF711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</TotalTime>
  <Pages>18</Pages>
  <Words>1513</Words>
  <Characters>8628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Salazar</cp:lastModifiedBy>
  <cp:revision>16</cp:revision>
  <dcterms:created xsi:type="dcterms:W3CDTF">2019-10-07T09:33:00Z</dcterms:created>
  <dcterms:modified xsi:type="dcterms:W3CDTF">2019-10-26T20:07:00Z</dcterms:modified>
</cp:coreProperties>
</file>